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D651D4"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D651D4"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D651D4"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D651D4"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D651D4"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D651D4"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D651D4"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D651D4"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D651D4"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D651D4"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D651D4"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D651D4"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w:t>
            </w:r>
            <w:r w:rsidRPr="000B07C7">
              <w:rPr>
                <w:rFonts w:ascii="Times" w:hAnsi="Times" w:cs="Times"/>
                <w:b/>
              </w:rPr>
              <w:lastRenderedPageBreak/>
              <w:t>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D651D4"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D651D4"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D651D4"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D651D4"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D651D4"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D651D4"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D651D4"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D651D4"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D651D4"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D651D4"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D651D4"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D651D4"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D651D4"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D651D4"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D651D4"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D651D4"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D651D4"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D651D4"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D651D4"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D651D4"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D651D4"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D651D4"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D651D4"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D651D4"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D651D4"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D651D4"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D651D4"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D651D4"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D651D4"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D651D4"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D651D4"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D651D4"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D651D4"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D651D4"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D651D4"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D651D4"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D651D4"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D651D4"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D651D4"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D651D4"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68.35pt;height:2in;mso-width-percent:0;mso-height-percent:0;mso-width-percent:0;mso-height-percent:0" o:ole="">
                  <v:imagedata r:id="rId11" o:title=""/>
                </v:shape>
                <o:OLEObject Type="Embed" ProgID="Visio.Drawing.15" ShapeID="_x0000_i1029" DrawAspect="Content" ObjectID="_1695729175"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D651D4"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D651D4"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D651D4"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D651D4"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D651D4"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D651D4"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D651D4"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D651D4"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1AA516E"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lastRenderedPageBreak/>
              <w:t>A clarification on the “</w:t>
            </w:r>
            <w:r w:rsidRPr="00D657A0">
              <w:rPr>
                <w:rFonts w:eastAsia="SimSun"/>
                <w:szCs w:val="20"/>
                <w:lang w:eastAsia="zh-CN"/>
              </w:rPr>
              <w:t>PUCCH overlaps with PUSCHs</w:t>
            </w:r>
            <w:r>
              <w:rPr>
                <w:rFonts w:eastAsia="SimSun"/>
                <w:szCs w:val="20"/>
                <w:lang w:eastAsia="zh-CN"/>
              </w:rPr>
              <w:t>” is needed.</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7E029E88"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upport: 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0FEDCBAF"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lastRenderedPageBreak/>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lastRenderedPageBreak/>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lastRenderedPageBreak/>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lastRenderedPageBreak/>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lastRenderedPageBreak/>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SimSun"/>
                <w:szCs w:val="20"/>
                <w:lang w:eastAsia="zh-CN"/>
              </w:rPr>
            </w:pPr>
          </w:p>
        </w:tc>
        <w:tc>
          <w:tcPr>
            <w:tcW w:w="7690" w:type="dxa"/>
            <w:shd w:val="clear" w:color="auto" w:fill="auto"/>
          </w:tcPr>
          <w:p w14:paraId="46654715" w14:textId="77777777" w:rsidR="00040A8C" w:rsidRPr="00954597" w:rsidRDefault="00040A8C" w:rsidP="00040A8C">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1C7DC4C2"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w:t>
            </w:r>
            <w:r>
              <w:rPr>
                <w:rFonts w:eastAsia="SimSun"/>
                <w:szCs w:val="20"/>
                <w:lang w:eastAsia="zh-CN"/>
              </w:rPr>
              <w:lastRenderedPageBreak/>
              <w:t>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gNB will ensure all the overlapping channels in per slot/subslot is visible to the UE before the </w:t>
            </w:r>
            <w:r>
              <w:rPr>
                <w:rFonts w:eastAsia="SimSun"/>
                <w:szCs w:val="20"/>
                <w:lang w:eastAsia="zh-CN"/>
              </w:rPr>
              <w:lastRenderedPageBreak/>
              <w:t>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34C4C4C0"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lastRenderedPageBreak/>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upport: Intel</w:t>
      </w:r>
      <w:r w:rsidR="00F24B76">
        <w:rPr>
          <w:rFonts w:eastAsiaTheme="minorEastAsia"/>
          <w:color w:val="0070C0"/>
          <w:lang w:eastAsia="zh-CN"/>
        </w:rPr>
        <w:t>, DCM</w:t>
      </w:r>
      <w:r w:rsidR="00B22250">
        <w:rPr>
          <w:rFonts w:eastAsiaTheme="minorEastAsia"/>
          <w:color w:val="0070C0"/>
          <w:lang w:eastAsia="zh-CN"/>
        </w:rPr>
        <w:t>, LG, HW</w:t>
      </w:r>
      <w:r w:rsidR="00B97102">
        <w:rPr>
          <w:rFonts w:eastAsiaTheme="minorEastAsia"/>
          <w:color w:val="0070C0"/>
          <w:lang w:eastAsia="zh-CN"/>
        </w:rPr>
        <w:t>, OPPO, Sony</w:t>
      </w:r>
    </w:p>
    <w:p w14:paraId="5067CF8E" w14:textId="31DCB181"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4E90C493"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lastRenderedPageBreak/>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D651D4"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D651D4"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lastRenderedPageBreak/>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D651D4"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D651D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D651D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D651D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D651D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w:t>
            </w:r>
            <w:r>
              <w:rPr>
                <w:rFonts w:eastAsia="SimSun"/>
                <w:szCs w:val="20"/>
                <w:lang w:eastAsia="zh-CN"/>
              </w:rPr>
              <w:lastRenderedPageBreak/>
              <w:t>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lastRenderedPageBreak/>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lastRenderedPageBreak/>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7BE4EED"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F311D2" w14:paraId="20E1D4CF" w14:textId="77777777" w:rsidTr="004D29A0">
        <w:tc>
          <w:tcPr>
            <w:tcW w:w="1271" w:type="dxa"/>
          </w:tcPr>
          <w:p w14:paraId="18DD01D9" w14:textId="35B014EF"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A337884"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lastRenderedPageBreak/>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 xml:space="preserve">When LP UCIs are multiplexed over a HP PUCCH, the reliability of HP UCIs should not be compromised. Hence it is very reasonable to take Alt. 1. Now we can check </w:t>
            </w:r>
            <w:r>
              <w:lastRenderedPageBreak/>
              <w:t>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lastRenderedPageBreak/>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lastRenderedPageBreak/>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1D23FF" w:rsidRPr="00954597" w14:paraId="50AD2DA7" w14:textId="77777777" w:rsidTr="00275D6D">
        <w:tc>
          <w:tcPr>
            <w:tcW w:w="1227" w:type="dxa"/>
            <w:shd w:val="clear" w:color="auto" w:fill="auto"/>
          </w:tcPr>
          <w:p w14:paraId="1C33D26B" w14:textId="77777777" w:rsidR="001D23FF" w:rsidRPr="00954597" w:rsidRDefault="001D23FF" w:rsidP="001D23FF">
            <w:pPr>
              <w:spacing w:after="120"/>
              <w:rPr>
                <w:rFonts w:eastAsia="SimSun"/>
                <w:szCs w:val="20"/>
                <w:lang w:eastAsia="zh-CN"/>
              </w:rPr>
            </w:pPr>
          </w:p>
        </w:tc>
        <w:tc>
          <w:tcPr>
            <w:tcW w:w="9296" w:type="dxa"/>
            <w:shd w:val="clear" w:color="auto" w:fill="auto"/>
          </w:tcPr>
          <w:p w14:paraId="0B1C1DBA" w14:textId="77777777" w:rsidR="001D23FF" w:rsidRPr="00954597" w:rsidRDefault="001D23FF" w:rsidP="001D23FF">
            <w:pPr>
              <w:spacing w:after="120"/>
              <w:rPr>
                <w:rFonts w:eastAsia="SimSun"/>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731DE18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77777777" w:rsidR="00A2310C" w:rsidRPr="00C003B6"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1B0AB13" w14:textId="77777777" w:rsidR="00A2310C" w:rsidRPr="006171EC"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lastRenderedPageBreak/>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D651D4"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lastRenderedPageBreak/>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D651D4"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D651D4"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D651D4"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D651D4"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D651D4"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D651D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00D651D4" w:rsidRPr="00A4401C">
              <w:rPr>
                <w:rFonts w:eastAsia="SimSun"/>
                <w:noProof/>
                <w:szCs w:val="20"/>
                <w:lang w:eastAsia="zh-CN"/>
              </w:rPr>
              <w:object w:dxaOrig="5460" w:dyaOrig="400" w14:anchorId="64E96EFD">
                <v:shape id="_x0000_i1028" type="#_x0000_t75" alt="" style="width:229.1pt;height:19.65pt;mso-width-percent:0;mso-height-percent:0;mso-width-percent:0;mso-height-percent:0" o:ole="">
                  <v:imagedata r:id="rId32" o:title=""/>
                </v:shape>
                <o:OLEObject Type="Embed" ProgID="Equation.3" ShapeID="_x0000_i1028" DrawAspect="Content" ObjectID="_1695729176" r:id="rId33"/>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27" type="#_x0000_t75" alt="" style="width:255.25pt;height:19.65pt;mso-width-percent:0;mso-height-percent:0;mso-width-percent:0;mso-height-percent:0" o:ole="">
                  <v:imagedata r:id="rId34" o:title=""/>
                </v:shape>
                <o:OLEObject Type="Embed" ProgID="Equation.3" ShapeID="_x0000_i1027" DrawAspect="Content" ObjectID="_1695729177" r:id="rId35"/>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D651D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SimSun"/>
                <w:szCs w:val="20"/>
                <w:lang w:eastAsia="zh-CN"/>
              </w:rPr>
            </w:pPr>
          </w:p>
        </w:tc>
        <w:tc>
          <w:tcPr>
            <w:tcW w:w="6805" w:type="dxa"/>
            <w:shd w:val="clear" w:color="auto" w:fill="auto"/>
          </w:tcPr>
          <w:p w14:paraId="5F2E0B0A" w14:textId="77777777" w:rsidR="001D23FF" w:rsidRPr="00954597" w:rsidRDefault="001D23FF" w:rsidP="001D23FF">
            <w:pPr>
              <w:spacing w:after="120"/>
              <w:rPr>
                <w:rFonts w:eastAsia="SimSun"/>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lastRenderedPageBreak/>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D651D4"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lastRenderedPageBreak/>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lastRenderedPageBreak/>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lastRenderedPageBreak/>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 xml:space="preserve">if HP HARQ-ACK, LP HARQ-ACK, and LP CSI </w:t>
            </w:r>
            <w:r>
              <w:rPr>
                <w:rFonts w:eastAsia="SimSun"/>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lastRenderedPageBreak/>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 xml:space="preserve">wrong direction, which cripples existing functionality to support a new one. The </w:t>
              </w:r>
              <w:r>
                <w:rPr>
                  <w:rFonts w:eastAsia="SimSun"/>
                  <w:szCs w:val="20"/>
                  <w:lang w:eastAsia="zh-CN"/>
                </w:rPr>
                <w:lastRenderedPageBreak/>
                <w:t>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 xml:space="preserve">ine with the first proposal. For the FFS sub-bullet, if the T-DAI indication for LP HARQ-ACK is carried in UL grant DCI for PUSCH, we can simply adopt the solution of </w:t>
            </w:r>
            <w:r>
              <w:rPr>
                <w:rFonts w:eastAsia="SimSun"/>
                <w:szCs w:val="20"/>
                <w:lang w:eastAsia="zh-CN"/>
              </w:rPr>
              <w:lastRenderedPageBreak/>
              <w:t>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D651D4"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D651D4"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lastRenderedPageBreak/>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w:t>
            </w:r>
            <w:r w:rsidRPr="001A4B89">
              <w:rPr>
                <w:rFonts w:ascii="Calibri" w:hAnsi="Calibri" w:cs="Calibri"/>
                <w:sz w:val="24"/>
                <w:lang w:eastAsia="zh-CN"/>
              </w:rPr>
              <w:lastRenderedPageBreak/>
              <w:t xml:space="preserve">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D651D4"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lastRenderedPageBreak/>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lastRenderedPageBreak/>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w:t>
            </w:r>
            <w:r>
              <w:rPr>
                <w:rFonts w:eastAsia="SimSun"/>
                <w:szCs w:val="20"/>
                <w:lang w:eastAsia="zh-CN"/>
              </w:rPr>
              <w:lastRenderedPageBreak/>
              <w:t xml:space="preserve">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D651D4"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D651D4"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D651D4"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D651D4"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26" type="#_x0000_t75" alt="" style="width:13.1pt;height:13.1pt;mso-width-percent:0;mso-height-percent:0;mso-width-percent:0;mso-height-percent:0" o:ole="">
                        <v:imagedata r:id="rId42" o:title=""/>
                      </v:shape>
                      <o:OLEObject Type="Embed" ProgID="Equation.3" ShapeID="_x0000_i1026" DrawAspect="Content" ObjectID="_1695729178"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25" type="#_x0000_t75" alt="" style="width:13.1pt;height:13.1pt;mso-width-percent:0;mso-height-percent:0;mso-width-percent:0;mso-height-percent:0" o:ole="">
                        <v:imagedata r:id="rId42" o:title=""/>
                      </v:shape>
                      <o:OLEObject Type="Embed" ProgID="Equation.3" ShapeID="_x0000_i1025" DrawAspect="Content" ObjectID="_1695729179"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D651D4"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D651D4"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D651D4"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D651D4"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D651D4"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D651D4"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D651D4"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D651D4"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D651D4"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D651D4"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D651D4"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D651D4"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D651D4"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D651D4"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D651D4"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D651D4"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D651D4"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D651D4"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D651D4"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D651D4"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D651D4"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D651D4"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D651D4"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D651D4"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D651D4"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D651D4"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D651D4"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D651D4"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D651D4"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D651D4"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72"/>
      <w:headerReference w:type="default" r:id="rId73"/>
      <w:footerReference w:type="even" r:id="rId74"/>
      <w:footerReference w:type="default" r:id="rId75"/>
      <w:headerReference w:type="first" r:id="rId76"/>
      <w:footerReference w:type="first" r:id="rId7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3B5D5" w14:textId="77777777" w:rsidR="00D651D4" w:rsidRDefault="00D651D4">
      <w:pPr>
        <w:spacing w:after="0" w:line="240" w:lineRule="auto"/>
      </w:pPr>
      <w:r>
        <w:separator/>
      </w:r>
    </w:p>
  </w:endnote>
  <w:endnote w:type="continuationSeparator" w:id="0">
    <w:p w14:paraId="559E722B" w14:textId="77777777" w:rsidR="00D651D4" w:rsidRDefault="00D651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ACFF"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Calibri"/>
    <w:panose1 w:val="020B060402020202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7DAF5" w14:textId="77777777" w:rsidR="00326A34" w:rsidRDefault="00326A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CB69E" w14:textId="77777777" w:rsidR="00326A34" w:rsidRDefault="00326A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36DD9" w14:textId="77777777" w:rsidR="00326A34" w:rsidRDefault="00326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9A797" w14:textId="77777777" w:rsidR="00D651D4" w:rsidRDefault="00D651D4">
      <w:pPr>
        <w:spacing w:after="0" w:line="240" w:lineRule="auto"/>
      </w:pPr>
      <w:r>
        <w:separator/>
      </w:r>
    </w:p>
  </w:footnote>
  <w:footnote w:type="continuationSeparator" w:id="0">
    <w:p w14:paraId="3218F4B7" w14:textId="77777777" w:rsidR="00D651D4" w:rsidRDefault="00D651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26A51" w14:textId="77777777" w:rsidR="00326A34" w:rsidRDefault="00326A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326A34" w:rsidRDefault="00326A34">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81871" w14:textId="77777777" w:rsidR="00326A34" w:rsidRDefault="00326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displayBackgroundShape/>
  <w:bordersDoNotSurroundHeader/>
  <w:bordersDoNotSurroundFooter/>
  <w:hideSpellingErrors/>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16" Type="http://schemas.openxmlformats.org/officeDocument/2006/relationships/image" Target="media/image9.emf"/><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openxmlformats.org/officeDocument/2006/relationships/footer" Target="footer1.xml"/><Relationship Id="rId79"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77" Type="http://schemas.openxmlformats.org/officeDocument/2006/relationships/footer" Target="footer3.xm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6" Type="http://schemas.openxmlformats.org/officeDocument/2006/relationships/header" Target="header3.xm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2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2</Pages>
  <Words>62400</Words>
  <Characters>355686</Characters>
  <Application>Microsoft Office Word</Application>
  <DocSecurity>0</DocSecurity>
  <Lines>2964</Lines>
  <Paragraphs>8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17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Apple</cp:lastModifiedBy>
  <cp:revision>2</cp:revision>
  <dcterms:created xsi:type="dcterms:W3CDTF">2021-10-14T22:01:00Z</dcterms:created>
  <dcterms:modified xsi:type="dcterms:W3CDTF">2021-10-14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